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303" r:id="rId3"/>
    <p:sldId id="376" r:id="rId4"/>
    <p:sldId id="403" r:id="rId5"/>
    <p:sldId id="384" r:id="rId6"/>
    <p:sldId id="405" r:id="rId7"/>
    <p:sldId id="404" r:id="rId8"/>
    <p:sldId id="383" r:id="rId9"/>
    <p:sldId id="385" r:id="rId10"/>
    <p:sldId id="387" r:id="rId11"/>
    <p:sldId id="388" r:id="rId12"/>
    <p:sldId id="389" r:id="rId13"/>
    <p:sldId id="390" r:id="rId14"/>
    <p:sldId id="377" r:id="rId15"/>
    <p:sldId id="392" r:id="rId16"/>
    <p:sldId id="391" r:id="rId17"/>
    <p:sldId id="393" r:id="rId18"/>
    <p:sldId id="378" r:id="rId19"/>
    <p:sldId id="395" r:id="rId20"/>
    <p:sldId id="396" r:id="rId21"/>
    <p:sldId id="397" r:id="rId22"/>
    <p:sldId id="394" r:id="rId23"/>
    <p:sldId id="379" r:id="rId24"/>
    <p:sldId id="398" r:id="rId25"/>
    <p:sldId id="408" r:id="rId26"/>
    <p:sldId id="399" r:id="rId27"/>
    <p:sldId id="406" r:id="rId28"/>
    <p:sldId id="409" r:id="rId29"/>
    <p:sldId id="400" r:id="rId30"/>
    <p:sldId id="407" r:id="rId31"/>
    <p:sldId id="412" r:id="rId32"/>
    <p:sldId id="330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kumimoji="1" sz="2800" b="1" i="1" kern="1200">
        <a:solidFill>
          <a:srgbClr val="800080"/>
        </a:solidFill>
        <a:latin typeface="Times New Roman" pitchFamily="18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0" autoAdjust="0"/>
    <p:restoredTop sz="97993" autoAdjust="0"/>
  </p:normalViewPr>
  <p:slideViewPr>
    <p:cSldViewPr>
      <p:cViewPr varScale="1">
        <p:scale>
          <a:sx n="81" d="100"/>
          <a:sy n="81" d="100"/>
        </p:scale>
        <p:origin x="856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854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  <a:ea typeface="宋体" pitchFamily="2" charset="-122"/>
              </a:defRPr>
            </a:lvl1pPr>
          </a:lstStyle>
          <a:p>
            <a:fld id="{D0BC7C40-D69E-4915-8EA7-5C25674E6F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66982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5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5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5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65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5B73921-AD48-4C06-8287-092F04BB17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5342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025C1D-FE83-4005-9270-3D8530A3B09D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82940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BC9CD5-72CA-4426-BE72-4BEEAA5A217C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6407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D26408-B74B-48A2-82C0-335B0D2930E6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先求出生成符号的集合。</a:t>
            </a:r>
          </a:p>
        </p:txBody>
      </p:sp>
    </p:spTree>
    <p:extLst>
      <p:ext uri="{BB962C8B-B14F-4D97-AF65-F5344CB8AC3E}">
        <p14:creationId xmlns:p14="http://schemas.microsoft.com/office/powerpoint/2010/main" val="28315392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2BADB8-A8E2-4D63-AB87-26771609F7EC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0980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0FFDF-1F10-433D-91E9-D6DA9539AE04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762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986853-0076-4667-AA17-5E31971B8C40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4421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D242A5-3229-417E-A325-2A72E1A66F6F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7187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4A927D-6982-483D-8498-A53C39CFAD2E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694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4DE8A-0D67-434B-9C9B-B7DA54F927C6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379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6D41A2-2F43-44BB-B31F-3739F4893786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1257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56DD82-FA99-4684-9BE7-752B4E21ABB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0618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24790F-B58F-4A94-B2F9-8B89483B6C75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3458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2407A4-C03E-4847-BD48-3062AA9E308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13851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A81903-B34A-472B-9653-78C2C796107F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6530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63F030-93CB-422B-B0D8-BB04EEFC7E0A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1713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CFF61-7FF6-4530-9C4E-63EB617005E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2757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7A80C5-5B3A-4050-9192-79C4A2AFAC5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268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4296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70B575-03DE-445A-8B20-663190C765B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5236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65701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75214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C83F78-D982-476A-BD27-97860ECFDA99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6014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F9E27-564E-40B1-A243-E60022FA1032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74080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13233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8438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086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2415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493FAE-3EBA-411E-8EC8-401307B2D9E3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9469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93369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B73921-AD48-4C06-8287-092F04BB17F5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08532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646622-90C2-40F9-BEFC-2C4784DB6243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925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4AD363-AEE5-4DB9-9BBC-71B431ACBB4F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" name="备注占位符 7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304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fld id="{9AE6BE9A-6630-454C-A6AD-5C112746A3F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i="0">
                <a:latin typeface="Arial" pitchFamily="34" charset="0"/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slide" Target="slide1.xml"/><Relationship Id="rId7" Type="http://schemas.openxmlformats.org/officeDocument/2006/relationships/slide" Target="slide2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8.xml"/><Relationship Id="rId5" Type="http://schemas.openxmlformats.org/officeDocument/2006/relationships/slide" Target="slide14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884238" y="1630363"/>
            <a:ext cx="80803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</a:rPr>
              <a:t>的简化及</a:t>
            </a:r>
            <a:r>
              <a:rPr lang="zh-CN" altLang="en-US" sz="3200" b="0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 b="0" dirty="0">
                <a:latin typeface="+mn-lt"/>
                <a:ea typeface="华文楷体" panose="02010600040101010101" pitchFamily="2" charset="-122"/>
              </a:rPr>
              <a:t>Chomsky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范式</a:t>
            </a:r>
            <a:endParaRPr lang="zh-CN" altLang="en-US" sz="3200" i="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</a:rPr>
              <a:t>第 十 讲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6" name="Rectangle 6"/>
          <p:cNvSpPr>
            <a:spLocks noChangeArrowheads="1"/>
          </p:cNvSpPr>
          <p:nvPr/>
        </p:nvSpPr>
        <p:spPr bwMode="auto">
          <a:xfrm>
            <a:off x="468313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非生成符号及不可达符号</a:t>
            </a:r>
          </a:p>
        </p:txBody>
      </p:sp>
      <p:sp>
        <p:nvSpPr>
          <p:cNvPr id="1484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9" name="Rectangle 19"/>
          <p:cNvSpPr>
            <a:spLocks noChangeArrowheads="1"/>
          </p:cNvSpPr>
          <p:nvPr/>
        </p:nvSpPr>
        <p:spPr bwMode="auto">
          <a:xfrm>
            <a:off x="684213" y="1905000"/>
            <a:ext cx="84597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举例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右下图的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PDA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构造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{0,1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S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其中</a:t>
            </a: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= {S}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{ [pYq]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,q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q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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Y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Z</a:t>
            </a:r>
            <a:r>
              <a:rPr lang="en-US" altLang="zh-CN" sz="24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X}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graphicFrame>
        <p:nvGraphicFramePr>
          <p:cNvPr id="148500" name="Object 20"/>
          <p:cNvGraphicFramePr>
            <a:graphicFrameLocks noChangeAspect="1"/>
          </p:cNvGraphicFramePr>
          <p:nvPr/>
        </p:nvGraphicFramePr>
        <p:xfrm>
          <a:off x="4495800" y="2895600"/>
          <a:ext cx="404495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4240" imgH="1400040" progId="Visio.Drawing.11">
                  <p:embed/>
                </p:oleObj>
              </mc:Choice>
              <mc:Fallback>
                <p:oleObj name="VISIO" r:id="rId3" imgW="4044240" imgH="140004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895600"/>
                        <a:ext cx="404495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01" name="Rectangle 21"/>
          <p:cNvSpPr>
            <a:spLocks noChangeArrowheads="1"/>
          </p:cNvSpPr>
          <p:nvPr/>
        </p:nvSpPr>
        <p:spPr bwMode="auto">
          <a:xfrm>
            <a:off x="762000" y="2743200"/>
            <a:ext cx="4114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集合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如下：</a:t>
            </a: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endParaRPr lang="en-US" altLang="zh-CN" sz="2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8502" name="Rectangle 22"/>
          <p:cNvSpPr>
            <a:spLocks noChangeArrowheads="1"/>
          </p:cNvSpPr>
          <p:nvPr/>
        </p:nvSpPr>
        <p:spPr bwMode="auto">
          <a:xfrm>
            <a:off x="762000" y="43434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</a:t>
            </a:r>
            <a:r>
              <a:rPr lang="en-US" altLang="zh-CN" sz="20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,  i, j = 0,1,2;  (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(q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,XZ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0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(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, 0, 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Z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148503" name="Rectangle 23"/>
          <p:cNvSpPr>
            <a:spLocks noChangeArrowheads="1"/>
          </p:cNvSpPr>
          <p:nvPr/>
        </p:nvSpPr>
        <p:spPr bwMode="auto">
          <a:xfrm>
            <a:off x="762000" y="48006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3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</a:t>
            </a:r>
            <a:r>
              <a:rPr lang="en-US" altLang="zh-CN" sz="20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] ,  i , j = 0,1,2;    (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(q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,XX)</a:t>
            </a:r>
            <a:r>
              <a:rPr lang="en-US" altLang="zh-CN" sz="20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(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sz="2000" baseline="-25000"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, 0, </a:t>
            </a:r>
            <a:r>
              <a:rPr lang="en-US" altLang="zh-CN" sz="2000"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000">
                <a:latin typeface="Arial" pitchFamily="34" charset="0"/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sp>
        <p:nvSpPr>
          <p:cNvPr id="148504" name="Rectangle 24"/>
          <p:cNvSpPr>
            <a:spLocks noChangeArrowheads="1"/>
          </p:cNvSpPr>
          <p:nvPr/>
        </p:nvSpPr>
        <p:spPr bwMode="auto">
          <a:xfrm>
            <a:off x="762000" y="52578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(4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] </a:t>
            </a:r>
            <a:r>
              <a:rPr lang="en-US" altLang="zh-CN" sz="20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;    (</a:t>
            </a:r>
            <a:r>
              <a:rPr lang="en-US" altLang="zh-CN" sz="2000">
                <a:latin typeface="Arial" pitchFamily="34" charset="0"/>
              </a:rPr>
              <a:t>(q</a:t>
            </a:r>
            <a:r>
              <a:rPr lang="en-US" altLang="zh-CN" sz="2000" baseline="-25000">
                <a:latin typeface="Arial" pitchFamily="34" charset="0"/>
              </a:rPr>
              <a:t>1</a:t>
            </a:r>
            <a:r>
              <a:rPr lang="en-US" altLang="zh-CN" sz="2000">
                <a:latin typeface="Arial" pitchFamily="34" charset="0"/>
              </a:rPr>
              <a:t>,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000">
                <a:latin typeface="Arial" pitchFamily="34" charset="0"/>
              </a:rPr>
              <a:t>)</a:t>
            </a:r>
            <a:r>
              <a:rPr lang="en-US" altLang="zh-CN" sz="2000" i="0"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(</a:t>
            </a:r>
            <a:r>
              <a:rPr lang="en-US" altLang="zh-CN" sz="2000">
                <a:latin typeface="Arial" pitchFamily="34" charset="0"/>
              </a:rPr>
              <a:t>q</a:t>
            </a:r>
            <a:r>
              <a:rPr lang="en-US" altLang="zh-CN" sz="2000" baseline="-25000">
                <a:latin typeface="Arial" pitchFamily="34" charset="0"/>
              </a:rPr>
              <a:t>0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, 1, </a:t>
            </a:r>
            <a:r>
              <a:rPr lang="en-US" altLang="zh-CN" sz="2000">
                <a:latin typeface="Arial" pitchFamily="34" charset="0"/>
              </a:rPr>
              <a:t>X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148505" name="Rectangle 25"/>
          <p:cNvSpPr>
            <a:spLocks noChangeArrowheads="1"/>
          </p:cNvSpPr>
          <p:nvPr/>
        </p:nvSpPr>
        <p:spPr bwMode="auto">
          <a:xfrm>
            <a:off x="762000" y="57150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(5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X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] </a:t>
            </a:r>
            <a:r>
              <a:rPr lang="en-US" altLang="zh-CN" sz="20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;    (</a:t>
            </a:r>
            <a:r>
              <a:rPr lang="en-US" altLang="zh-CN" sz="2000">
                <a:latin typeface="Arial" pitchFamily="34" charset="0"/>
              </a:rPr>
              <a:t>(q</a:t>
            </a:r>
            <a:r>
              <a:rPr lang="en-US" altLang="zh-CN" sz="2000" baseline="-25000">
                <a:latin typeface="Arial" pitchFamily="34" charset="0"/>
              </a:rPr>
              <a:t>1</a:t>
            </a:r>
            <a:r>
              <a:rPr lang="en-US" altLang="zh-CN" sz="2000">
                <a:latin typeface="Arial" pitchFamily="34" charset="0"/>
              </a:rPr>
              <a:t>,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000">
                <a:latin typeface="Arial" pitchFamily="34" charset="0"/>
              </a:rPr>
              <a:t>)</a:t>
            </a:r>
            <a:r>
              <a:rPr lang="en-US" altLang="zh-CN" sz="2000" i="0"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(</a:t>
            </a:r>
            <a:r>
              <a:rPr lang="en-US" altLang="zh-CN" sz="2000">
                <a:latin typeface="Arial" pitchFamily="34" charset="0"/>
              </a:rPr>
              <a:t>q</a:t>
            </a:r>
            <a:r>
              <a:rPr lang="en-US" altLang="zh-CN" sz="2000" baseline="-25000">
                <a:latin typeface="Arial" pitchFamily="34" charset="0"/>
              </a:rPr>
              <a:t>1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, 1, </a:t>
            </a:r>
            <a:r>
              <a:rPr lang="en-US" altLang="zh-CN" sz="2000">
                <a:latin typeface="Arial" pitchFamily="34" charset="0"/>
              </a:rPr>
              <a:t>X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148506" name="Rectangle 26"/>
          <p:cNvSpPr>
            <a:spLocks noChangeArrowheads="1"/>
          </p:cNvSpPr>
          <p:nvPr/>
        </p:nvSpPr>
        <p:spPr bwMode="auto">
          <a:xfrm>
            <a:off x="762000" y="61722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>
                <a:latin typeface="Arial" pitchFamily="34" charset="0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</a:rPr>
              <a:t>(6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</a:rPr>
              <a:t> 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[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Z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0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q</a:t>
            </a:r>
            <a:r>
              <a:rPr lang="en-US" altLang="zh-CN" sz="2000" baseline="-25000">
                <a:solidFill>
                  <a:srgbClr val="333399"/>
                </a:solidFill>
                <a:latin typeface="Arial" pitchFamily="34" charset="0"/>
              </a:rPr>
              <a:t>2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] </a:t>
            </a:r>
            <a:r>
              <a:rPr lang="en-US" altLang="zh-CN" sz="20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 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;    (</a:t>
            </a:r>
            <a:r>
              <a:rPr lang="en-US" altLang="zh-CN" sz="2000">
                <a:latin typeface="Arial" pitchFamily="34" charset="0"/>
              </a:rPr>
              <a:t>(q</a:t>
            </a:r>
            <a:r>
              <a:rPr lang="en-US" altLang="zh-CN" sz="2000" baseline="-25000">
                <a:latin typeface="Arial" pitchFamily="34" charset="0"/>
              </a:rPr>
              <a:t>2</a:t>
            </a:r>
            <a:r>
              <a:rPr lang="en-US" altLang="zh-CN" sz="2000">
                <a:latin typeface="Arial" pitchFamily="34" charset="0"/>
              </a:rPr>
              <a:t>,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000">
                <a:latin typeface="Arial" pitchFamily="34" charset="0"/>
              </a:rPr>
              <a:t>)</a:t>
            </a:r>
            <a:r>
              <a:rPr lang="en-US" altLang="zh-CN" sz="2000" i="0">
                <a:latin typeface="Arial" pitchFamily="34" charset="0"/>
                <a:sym typeface="Symbol" pitchFamily="18" charset="2"/>
              </a:rPr>
              <a:t>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(</a:t>
            </a:r>
            <a:r>
              <a:rPr lang="en-US" altLang="zh-CN" sz="2000">
                <a:latin typeface="Arial" pitchFamily="34" charset="0"/>
              </a:rPr>
              <a:t>q</a:t>
            </a:r>
            <a:r>
              <a:rPr lang="en-US" altLang="zh-CN" sz="2000" baseline="-25000">
                <a:latin typeface="Arial" pitchFamily="34" charset="0"/>
              </a:rPr>
              <a:t>1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, , </a:t>
            </a:r>
            <a:r>
              <a:rPr lang="en-US" altLang="zh-CN" sz="2000">
                <a:latin typeface="Arial" pitchFamily="34" charset="0"/>
              </a:rPr>
              <a:t>Z</a:t>
            </a:r>
            <a:r>
              <a:rPr lang="en-US" altLang="zh-CN" sz="2000" baseline="-25000">
                <a:latin typeface="Arial" pitchFamily="34" charset="0"/>
              </a:rPr>
              <a:t>0</a:t>
            </a:r>
            <a:r>
              <a:rPr lang="en-US" altLang="zh-CN" sz="2000">
                <a:latin typeface="Arial" pitchFamily="34" charset="0"/>
                <a:sym typeface="Symbol" pitchFamily="18" charset="2"/>
              </a:rPr>
              <a:t>)</a:t>
            </a:r>
            <a:r>
              <a:rPr lang="en-US" altLang="zh-CN" sz="2000">
                <a:solidFill>
                  <a:srgbClr val="333399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148510" name="Rectangle 30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8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4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4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9" grpId="0" autoUpdateAnimBg="0"/>
      <p:bldP spid="148501" grpId="0" autoUpdateAnimBg="0"/>
      <p:bldP spid="148502" grpId="0" autoUpdateAnimBg="0"/>
      <p:bldP spid="148503" grpId="0" autoUpdateAnimBg="0"/>
      <p:bldP spid="148504" grpId="0" autoUpdateAnimBg="0"/>
      <p:bldP spid="148505" grpId="0" autoUpdateAnimBg="0"/>
      <p:bldP spid="148506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0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0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1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914400" y="1828800"/>
            <a:ext cx="579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举例（续前页）</a:t>
            </a:r>
            <a:endParaRPr lang="zh-CN" altLang="en-US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13" name="Rectangle 9"/>
          <p:cNvSpPr>
            <a:spLocks noChangeArrowheads="1"/>
          </p:cNvSpPr>
          <p:nvPr/>
        </p:nvSpPr>
        <p:spPr bwMode="auto">
          <a:xfrm>
            <a:off x="1143000" y="2192338"/>
            <a:ext cx="800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   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    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endParaRPr lang="en-US" altLang="zh-CN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9514" name="Rectangle 10"/>
          <p:cNvSpPr>
            <a:spLocks noChangeArrowheads="1"/>
          </p:cNvSpPr>
          <p:nvPr/>
        </p:nvSpPr>
        <p:spPr bwMode="auto">
          <a:xfrm>
            <a:off x="1219200" y="2847975"/>
            <a:ext cx="701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 i, j = 0,1,2;  </a:t>
            </a:r>
          </a:p>
        </p:txBody>
      </p:sp>
      <p:sp>
        <p:nvSpPr>
          <p:cNvPr id="149515" name="Rectangle 11"/>
          <p:cNvSpPr>
            <a:spLocks noChangeArrowheads="1"/>
          </p:cNvSpPr>
          <p:nvPr/>
        </p:nvSpPr>
        <p:spPr bwMode="auto">
          <a:xfrm>
            <a:off x="1219200" y="3443288"/>
            <a:ext cx="678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 i , j = 0,1,2;    </a:t>
            </a:r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1219200" y="3976688"/>
            <a:ext cx="7924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</a:p>
        </p:txBody>
      </p: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23950" y="4600575"/>
            <a:ext cx="75628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文法的生成符号包括：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终结符号：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, 1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非终结符号：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[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[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</a:t>
            </a:r>
          </a:p>
          <a:p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        [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, S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  <p:sp>
        <p:nvSpPr>
          <p:cNvPr id="149525" name="Rectangle 21"/>
          <p:cNvSpPr>
            <a:spLocks noChangeArrowheads="1"/>
          </p:cNvSpPr>
          <p:nvPr/>
        </p:nvSpPr>
        <p:spPr bwMode="auto">
          <a:xfrm>
            <a:off x="685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非生成符号及不可达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2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3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3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3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0541" name="Rectangle 13"/>
          <p:cNvSpPr>
            <a:spLocks noChangeArrowheads="1"/>
          </p:cNvSpPr>
          <p:nvPr/>
        </p:nvSpPr>
        <p:spPr bwMode="auto">
          <a:xfrm>
            <a:off x="1219200" y="2286000"/>
            <a:ext cx="73914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去所有非生成符号，得到新文法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</a:p>
        </p:txBody>
      </p:sp>
      <p:sp>
        <p:nvSpPr>
          <p:cNvPr id="150542" name="Rectangle 14"/>
          <p:cNvSpPr>
            <a:spLocks noChangeArrowheads="1"/>
          </p:cNvSpPr>
          <p:nvPr/>
        </p:nvSpPr>
        <p:spPr bwMode="auto">
          <a:xfrm>
            <a:off x="1219200" y="4572000"/>
            <a:ext cx="7924800" cy="179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简捷，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X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[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Z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上述文法的产生式改写如下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D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</a:p>
        </p:txBody>
      </p:sp>
      <p:sp>
        <p:nvSpPr>
          <p:cNvPr id="150543" name="Rectangle 15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  <p:sp>
        <p:nvSpPr>
          <p:cNvPr id="150544" name="Rectangle 16"/>
          <p:cNvSpPr>
            <a:spLocks noChangeArrowheads="1"/>
          </p:cNvSpPr>
          <p:nvPr/>
        </p:nvSpPr>
        <p:spPr bwMode="auto">
          <a:xfrm>
            <a:off x="6096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非生成符号及不可达符号</a:t>
            </a:r>
          </a:p>
        </p:txBody>
      </p:sp>
      <p:sp>
        <p:nvSpPr>
          <p:cNvPr id="150545" name="Rectangle 17"/>
          <p:cNvSpPr>
            <a:spLocks noChangeArrowheads="1"/>
          </p:cNvSpPr>
          <p:nvPr/>
        </p:nvSpPr>
        <p:spPr bwMode="auto">
          <a:xfrm>
            <a:off x="914400" y="1766888"/>
            <a:ext cx="5791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举例（续前页）</a:t>
            </a:r>
            <a:endParaRPr lang="zh-CN" altLang="en-US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0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4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5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5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5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1295400" y="2743200"/>
            <a:ext cx="7467600" cy="247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产生式表示的文法中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为可达符号，所以消除不可达符号后，结果没有变化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D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</a:t>
            </a:r>
          </a:p>
        </p:txBody>
      </p: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1295400" y="5424488"/>
            <a:ext cx="7467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至此，该文法已经消去了所有无用符号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1563" name="Rectangle 1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85800" y="12192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非生成符号及不可达符号</a:t>
            </a:r>
          </a:p>
        </p:txBody>
      </p:sp>
      <p:sp>
        <p:nvSpPr>
          <p:cNvPr id="151565" name="Rectangle 13"/>
          <p:cNvSpPr>
            <a:spLocks noChangeArrowheads="1"/>
          </p:cNvSpPr>
          <p:nvPr/>
        </p:nvSpPr>
        <p:spPr bwMode="auto">
          <a:xfrm>
            <a:off x="914400" y="1995488"/>
            <a:ext cx="5791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举例（续前页）</a:t>
            </a:r>
            <a:endParaRPr lang="zh-CN" altLang="en-US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1524000" y="228600"/>
            <a:ext cx="3276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 产生式</a:t>
            </a:r>
          </a:p>
        </p:txBody>
      </p:sp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696913" y="1371600"/>
            <a:ext cx="830580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目的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方便文法的设计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利于文法规范化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影响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消去  产生式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除文法不能产生串  外，不</a:t>
            </a: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会影响到原文法相应的语言中其它字符串的产生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</a:t>
            </a:r>
          </a:p>
        </p:txBody>
      </p:sp>
      <p:grpSp>
        <p:nvGrpSpPr>
          <p:cNvPr id="134177" name="Group 33"/>
          <p:cNvGrpSpPr>
            <a:grpSpLocks/>
          </p:cNvGrpSpPr>
          <p:nvPr/>
        </p:nvGrpSpPr>
        <p:grpSpPr bwMode="auto">
          <a:xfrm>
            <a:off x="685800" y="3027363"/>
            <a:ext cx="7993063" cy="2532062"/>
            <a:chOff x="432" y="1907"/>
            <a:chExt cx="5035" cy="1595"/>
          </a:xfrm>
        </p:grpSpPr>
        <p:sp>
          <p:nvSpPr>
            <p:cNvPr id="134169" name="Rectangle 25"/>
            <p:cNvSpPr>
              <a:spLocks noChangeArrowheads="1"/>
            </p:cNvSpPr>
            <p:nvPr/>
          </p:nvSpPr>
          <p:spPr bwMode="auto">
            <a:xfrm>
              <a:off x="432" y="1907"/>
              <a:ext cx="5035" cy="15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可致空符号（</a:t>
              </a:r>
              <a:r>
                <a:rPr lang="en-US" altLang="zh-CN" b="0" dirty="0" err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nullable</a:t>
              </a:r>
              <a:r>
                <a:rPr lang="en-US" altLang="zh-CN" b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symbol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</a:p>
            <a:p>
              <a:pPr lvl="1">
                <a:buClr>
                  <a:srgbClr val="800080"/>
                </a:buClr>
                <a:buFontTx/>
                <a:buChar char="–"/>
              </a:pPr>
              <a:endPara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称符号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可致空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的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当且仅当 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 lvl="1">
                <a:buClr>
                  <a:srgbClr val="800080"/>
                </a:buClr>
                <a:buFontTx/>
                <a:buChar char="–"/>
              </a:pP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eaLnBrk="0" hangingPunct="0"/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消去  产生式及其影响，需要计算可致空符号</a:t>
              </a:r>
            </a:p>
            <a:p>
              <a:pPr eaLnBrk="0" hangingPunct="0"/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 的集合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</a:p>
          </p:txBody>
        </p:sp>
        <p:sp>
          <p:nvSpPr>
            <p:cNvPr id="134170" name="Rectangle 26"/>
            <p:cNvSpPr>
              <a:spLocks noChangeArrowheads="1"/>
            </p:cNvSpPr>
            <p:nvPr/>
          </p:nvSpPr>
          <p:spPr bwMode="auto">
            <a:xfrm>
              <a:off x="3320" y="2505"/>
              <a:ext cx="1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468313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可致空符号集</a:t>
            </a:r>
          </a:p>
        </p:txBody>
      </p:sp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755650" y="1905000"/>
            <a:ext cx="7910513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通过下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归纳步骤计算可致空符号集合：</a:t>
            </a:r>
            <a:endParaRPr lang="zh-CN" altLang="en-US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基础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所有产生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可致空符号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归纳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有产生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C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每一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</a:t>
            </a:r>
            <a:r>
              <a:rPr lang="en-US" altLang="zh-CN" sz="24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i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可致空符号，则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可致空符号；</a:t>
            </a:r>
          </a:p>
        </p:txBody>
      </p:sp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682625" y="4389438"/>
            <a:ext cx="8353425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步骤求出所有并只能求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可致空符号。</a:t>
            </a:r>
            <a:endParaRPr lang="zh-CN" altLang="en-US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证明思路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方面，得到的符号的确是可致空符号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另一方面所有的可致空符号都可由上述步骤得到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3609" name="Rectangle 9"/>
          <p:cNvSpPr>
            <a:spLocks noChangeArrowheads="1"/>
          </p:cNvSpPr>
          <p:nvPr/>
        </p:nvSpPr>
        <p:spPr bwMode="auto">
          <a:xfrm>
            <a:off x="1524000" y="228600"/>
            <a:ext cx="3276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 产生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2587" name="Rectangle 11"/>
          <p:cNvSpPr>
            <a:spLocks noChangeArrowheads="1"/>
          </p:cNvSpPr>
          <p:nvPr/>
        </p:nvSpPr>
        <p:spPr bwMode="auto">
          <a:xfrm>
            <a:off x="755650" y="1392238"/>
            <a:ext cx="7993063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  产生式及所有可致空符号的影响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下列步骤可以得到消去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  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及其影响，由此得到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可致空符号集合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每一产生式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sz="2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000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对应有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组产生式，每一个可致空符号都可能出现或不出现；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包含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m &lt; k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可致空符号，则该产生式能够对应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baseline="30000" dirty="0">
                <a:latin typeface="+mn-lt"/>
                <a:ea typeface="华文楷体" panose="02010600040101010101" pitchFamily="2" charset="-122"/>
              </a:rPr>
              <a:t>m</a:t>
            </a:r>
            <a:r>
              <a:rPr lang="en-US" altLang="zh-CN" sz="20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产生式；若包含</a:t>
            </a: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可致空符号，则该产生式能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够对应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baseline="30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-1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个产生式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不包含 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：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2594" name="Rectangle 18"/>
          <p:cNvSpPr>
            <a:spLocks noChangeArrowheads="1"/>
          </p:cNvSpPr>
          <p:nvPr/>
        </p:nvSpPr>
        <p:spPr bwMode="auto">
          <a:xfrm>
            <a:off x="1524000" y="228600"/>
            <a:ext cx="3276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 产生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2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879475" y="1143000"/>
            <a:ext cx="8013700" cy="390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产生式表示的文法中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可致空符号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D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消去  产生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得到如下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54643" name="Group 19"/>
          <p:cNvGrpSpPr>
            <a:grpSpLocks/>
          </p:cNvGrpSpPr>
          <p:nvPr/>
        </p:nvGrpSpPr>
        <p:grpSpPr bwMode="auto">
          <a:xfrm>
            <a:off x="914400" y="5105400"/>
            <a:ext cx="8077200" cy="1295400"/>
            <a:chOff x="576" y="3216"/>
            <a:chExt cx="5088" cy="816"/>
          </a:xfrm>
        </p:grpSpPr>
        <p:sp>
          <p:nvSpPr>
            <p:cNvPr id="154633" name="Rectangle 9"/>
            <p:cNvSpPr>
              <a:spLocks noChangeArrowheads="1"/>
            </p:cNvSpPr>
            <p:nvPr/>
          </p:nvSpPr>
          <p:spPr bwMode="auto">
            <a:xfrm>
              <a:off x="576" y="3216"/>
              <a:ext cx="5088" cy="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结论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通过上述步骤从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构造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满足</a:t>
              </a:r>
              <a:r>
                <a:rPr lang="zh-CN" altLang="en-US" sz="2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G</a:t>
              </a:r>
              <a:r>
                <a:rPr lang="en-US" altLang="zh-CN" sz="2000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= L(G) - {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}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2400" i="0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latin typeface="+mn-lt"/>
                  <a:ea typeface="华文楷体" panose="02010600040101010101" pitchFamily="2" charset="-122"/>
                </a:rPr>
                <a:t>      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证明思路</a:t>
              </a:r>
              <a:r>
                <a:rPr lang="zh-CN" altLang="en-US" sz="2400" i="0" dirty="0"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欲证对任何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 </a:t>
              </a:r>
              <a:r>
                <a:rPr lang="en-US" altLang="zh-CN" sz="2000" dirty="0" err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ff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(S </a:t>
              </a:r>
              <a:r>
                <a:rPr lang="en-US" altLang="zh-CN" sz="2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sz="20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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w </a:t>
              </a:r>
              <a:r>
                <a:rPr lang="en-US" altLang="zh-CN" sz="2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 )</a:t>
              </a:r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54634" name="Rectangle 10"/>
            <p:cNvSpPr>
              <a:spLocks noChangeArrowheads="1"/>
            </p:cNvSpPr>
            <p:nvPr/>
          </p:nvSpPr>
          <p:spPr bwMode="auto">
            <a:xfrm>
              <a:off x="4276" y="3608"/>
              <a:ext cx="18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4635" name="Rectangle 11"/>
            <p:cNvSpPr>
              <a:spLocks noChangeArrowheads="1"/>
            </p:cNvSpPr>
            <p:nvPr/>
          </p:nvSpPr>
          <p:spPr bwMode="auto">
            <a:xfrm>
              <a:off x="3456" y="3608"/>
              <a:ext cx="18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4636" name="Rectangle 12"/>
            <p:cNvSpPr>
              <a:spLocks noChangeArrowheads="1"/>
            </p:cNvSpPr>
            <p:nvPr/>
          </p:nvSpPr>
          <p:spPr bwMode="auto">
            <a:xfrm>
              <a:off x="3469" y="3858"/>
              <a:ext cx="22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12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154637" name="Rectangle 13"/>
            <p:cNvSpPr>
              <a:spLocks noChangeArrowheads="1"/>
            </p:cNvSpPr>
            <p:nvPr/>
          </p:nvSpPr>
          <p:spPr bwMode="auto">
            <a:xfrm>
              <a:off x="4273" y="3858"/>
              <a:ext cx="19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endParaRPr lang="en-US" altLang="zh-CN" sz="12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54641" name="Rectangle 17"/>
          <p:cNvSpPr>
            <a:spLocks noChangeArrowheads="1"/>
          </p:cNvSpPr>
          <p:nvPr/>
        </p:nvSpPr>
        <p:spPr bwMode="auto">
          <a:xfrm>
            <a:off x="1524000" y="228600"/>
            <a:ext cx="3276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 产生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8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8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8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8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90" name="Rectangle 22"/>
          <p:cNvSpPr>
            <a:spLocks noChangeArrowheads="1"/>
          </p:cNvSpPr>
          <p:nvPr/>
        </p:nvSpPr>
        <p:spPr bwMode="auto">
          <a:xfrm>
            <a:off x="609600" y="1354138"/>
            <a:ext cx="815340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产生式（</a:t>
            </a:r>
            <a:r>
              <a:rPr lang="en-US" altLang="zh-CN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b="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productions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形如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</a:p>
          <a:p>
            <a:pPr>
              <a:buFont typeface="Wingdings" pitchFamily="2" charset="2"/>
              <a:buNone/>
            </a:pP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的产生式，其中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为非终结符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r>
              <a:rPr lang="en-US" altLang="zh-CN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 </a:t>
            </a:r>
            <a:r>
              <a:rPr lang="en-US" altLang="zh-CN" b="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产生式的目的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可简化某些证明，减少</a:t>
            </a: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推导步数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利于文法规范化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grpSp>
        <p:nvGrpSpPr>
          <p:cNvPr id="135197" name="Group 29"/>
          <p:cNvGrpSpPr>
            <a:grpSpLocks/>
          </p:cNvGrpSpPr>
          <p:nvPr/>
        </p:nvGrpSpPr>
        <p:grpSpPr bwMode="auto">
          <a:xfrm>
            <a:off x="609600" y="3411538"/>
            <a:ext cx="8458200" cy="2532062"/>
            <a:chOff x="384" y="2149"/>
            <a:chExt cx="5328" cy="1595"/>
          </a:xfrm>
        </p:grpSpPr>
        <p:sp>
          <p:nvSpPr>
            <p:cNvPr id="135192" name="Rectangle 24"/>
            <p:cNvSpPr>
              <a:spLocks noChangeArrowheads="1"/>
            </p:cNvSpPr>
            <p:nvPr/>
          </p:nvSpPr>
          <p:spPr bwMode="auto">
            <a:xfrm>
              <a:off x="384" y="2149"/>
              <a:ext cx="5328" cy="15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b="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nit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偶对（</a:t>
              </a:r>
              <a:r>
                <a:rPr lang="en-US" altLang="zh-CN" b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nit pairs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</a:p>
            <a:p>
              <a:pPr lvl="1">
                <a:buClr>
                  <a:srgbClr val="800080"/>
                </a:buClr>
                <a:buFontTx/>
                <a:buChar char="–"/>
              </a:pPr>
              <a:endPara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baseline="-2500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B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称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A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B)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 </a:t>
              </a:r>
              <a:r>
                <a:rPr lang="en-US" altLang="zh-CN" b="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nit 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偶对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当且仅当 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</a:rPr>
                <a:t>A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B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且该推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导过程仅使用过 </a:t>
              </a:r>
              <a:r>
                <a:rPr lang="en-US" altLang="zh-CN" b="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Unit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产生式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 lvl="1">
                <a:buClr>
                  <a:srgbClr val="800080"/>
                </a:buClr>
                <a:buFontTx/>
                <a:buChar char="–"/>
              </a:pP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eaLnBrk="0" hangingPunct="0"/>
              <a:r>
                <a:rPr lang="en-US" altLang="zh-CN" sz="240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消去 </a:t>
              </a:r>
              <a:r>
                <a:rPr lang="en-US" altLang="zh-CN" b="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nit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产生式时，需计算所有 </a:t>
              </a:r>
              <a:r>
                <a:rPr lang="en-US" altLang="zh-CN" b="0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nit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偶对的集合</a:t>
              </a:r>
            </a:p>
          </p:txBody>
        </p:sp>
        <p:sp>
          <p:nvSpPr>
            <p:cNvPr id="135193" name="Rectangle 25"/>
            <p:cNvSpPr>
              <a:spLocks noChangeArrowheads="1"/>
            </p:cNvSpPr>
            <p:nvPr/>
          </p:nvSpPr>
          <p:spPr bwMode="auto">
            <a:xfrm>
              <a:off x="4046" y="2750"/>
              <a:ext cx="19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35196" name="Rectangle 28"/>
          <p:cNvSpPr>
            <a:spLocks noChangeArrowheads="1"/>
          </p:cNvSpPr>
          <p:nvPr/>
        </p:nvSpPr>
        <p:spPr bwMode="auto">
          <a:xfrm>
            <a:off x="1524000" y="228600"/>
            <a:ext cx="4416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</a:t>
            </a:r>
            <a:r>
              <a:rPr lang="en-US" altLang="zh-CN" sz="4000" b="0" i="0">
                <a:latin typeface="Arial" pitchFamily="34" charset="0"/>
                <a:sym typeface="Symbol" pitchFamily="18" charset="2"/>
              </a:rPr>
              <a:t>Unit</a:t>
            </a:r>
            <a:r>
              <a:rPr lang="en-US" altLang="zh-CN" sz="3600" i="0"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4000" i="0">
                <a:latin typeface="Arial" pitchFamily="34" charset="0"/>
                <a:sym typeface="Symbol" pitchFamily="18" charset="2"/>
              </a:rPr>
              <a:t>产生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671513" y="1090613"/>
            <a:ext cx="58816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 </a:t>
            </a:r>
            <a:r>
              <a:rPr lang="en-US" altLang="zh-CN" sz="3200" b="0" i="0"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偶对的集合</a:t>
            </a:r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806450" y="1844675"/>
            <a:ext cx="818515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通过下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归纳步骤计算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有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集合：</a:t>
            </a:r>
            <a:endParaRPr lang="zh-CN" altLang="en-US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基础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任何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,A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归纳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,B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及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产生式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，则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,C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一个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762000" y="4646613"/>
            <a:ext cx="8375650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步骤恰好能求出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所有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i="0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方面，得到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确是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另一方面所有的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可由上述步骤得到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6683" name="Rectangle 11"/>
          <p:cNvSpPr>
            <a:spLocks noChangeArrowheads="1"/>
          </p:cNvSpPr>
          <p:nvPr/>
        </p:nvSpPr>
        <p:spPr bwMode="auto">
          <a:xfrm>
            <a:off x="1524000" y="228600"/>
            <a:ext cx="4416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</a:t>
            </a:r>
            <a:r>
              <a:rPr lang="en-US" altLang="zh-CN" sz="4000" b="0" i="0">
                <a:latin typeface="Arial" pitchFamily="34" charset="0"/>
                <a:sym typeface="Symbol" pitchFamily="18" charset="2"/>
              </a:rPr>
              <a:t>Unit</a:t>
            </a:r>
            <a:r>
              <a:rPr lang="en-US" altLang="zh-CN" sz="3600" i="0"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4000" i="0">
                <a:latin typeface="Arial" pitchFamily="34" charset="0"/>
                <a:sym typeface="Symbol" pitchFamily="18" charset="2"/>
              </a:rPr>
              <a:t>产生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8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69" name="Rectangle 73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755650" y="1484313"/>
            <a:ext cx="44465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无用符号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70" name="Rectangle 74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55650" y="2273300"/>
            <a:ext cx="3962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  产生式</a:t>
            </a:r>
          </a:p>
        </p:txBody>
      </p:sp>
      <p:sp>
        <p:nvSpPr>
          <p:cNvPr id="55371" name="Rectangle 75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755650" y="2994025"/>
            <a:ext cx="5029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 </a:t>
            </a:r>
            <a:r>
              <a:rPr lang="en-US" altLang="zh-CN" sz="3200" b="0" i="0"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产生式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72" name="Rectangle 76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755650" y="4433888"/>
            <a:ext cx="4800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Chomsky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</a:rPr>
              <a:t>范式</a:t>
            </a:r>
          </a:p>
        </p:txBody>
      </p:sp>
      <p:sp>
        <p:nvSpPr>
          <p:cNvPr id="55373" name="Rectangle 77">
            <a:hlinkClick r:id="rId8" action="ppaction://hlinksldjump"/>
          </p:cNvPr>
          <p:cNvSpPr>
            <a:spLocks noChangeArrowheads="1"/>
          </p:cNvSpPr>
          <p:nvPr/>
        </p:nvSpPr>
        <p:spPr bwMode="auto">
          <a:xfrm>
            <a:off x="755650" y="3713163"/>
            <a:ext cx="4876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  <a:sym typeface="Symbol" pitchFamily="18" charset="2"/>
              </a:rPr>
              <a:t>CFG</a:t>
            </a: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的简化</a:t>
            </a:r>
            <a:endParaRPr lang="zh-CN" altLang="en-US" sz="32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5374" name="Rectangle 78"/>
          <p:cNvSpPr>
            <a:spLocks noChangeArrowheads="1"/>
          </p:cNvSpPr>
          <p:nvPr/>
        </p:nvSpPr>
        <p:spPr bwMode="auto">
          <a:xfrm>
            <a:off x="1476375" y="188913"/>
            <a:ext cx="6026150" cy="585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3600" b="0" i="0">
                <a:latin typeface="Arial" pitchFamily="34" charset="0"/>
                <a:sym typeface="Symbol" pitchFamily="18" charset="2"/>
              </a:rPr>
              <a:t>CFG</a:t>
            </a:r>
            <a:r>
              <a:rPr lang="en-US" altLang="zh-CN" sz="3600" i="0">
                <a:sym typeface="Symbol" pitchFamily="18" charset="2"/>
              </a:rPr>
              <a:t> </a:t>
            </a:r>
            <a:r>
              <a:rPr lang="zh-CN" altLang="en-US" sz="3600" i="0">
                <a:sym typeface="Symbol" pitchFamily="18" charset="2"/>
              </a:rPr>
              <a:t>的简化及</a:t>
            </a:r>
            <a:r>
              <a:rPr lang="en-US" altLang="zh-CN" sz="3600" b="0" i="0">
                <a:latin typeface="Arial" pitchFamily="34" charset="0"/>
              </a:rPr>
              <a:t>Chomsky</a:t>
            </a:r>
            <a:r>
              <a:rPr lang="en-US" altLang="zh-CN" sz="3600" b="0" i="0"/>
              <a:t> </a:t>
            </a:r>
            <a:r>
              <a:rPr lang="zh-CN" altLang="en-US" sz="3600" i="0">
                <a:latin typeface="Arial" pitchFamily="34" charset="0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69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914400" y="1295400"/>
            <a:ext cx="7848600" cy="335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设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通过下列步骤消去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由此得到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集合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对每个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</a:t>
            </a:r>
            <a:r>
              <a:rPr lang="zh-CN" altLang="en-US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)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加入产生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式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一个非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40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包含 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所有非 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57716" name="Group 20"/>
          <p:cNvGrpSpPr>
            <a:grpSpLocks/>
          </p:cNvGrpSpPr>
          <p:nvPr/>
        </p:nvGrpSpPr>
        <p:grpSpPr bwMode="auto">
          <a:xfrm>
            <a:off x="914400" y="4767263"/>
            <a:ext cx="8229600" cy="1143000"/>
            <a:chOff x="576" y="3264"/>
            <a:chExt cx="5184" cy="720"/>
          </a:xfrm>
        </p:grpSpPr>
        <p:sp>
          <p:nvSpPr>
            <p:cNvPr id="157711" name="Rectangle 15"/>
            <p:cNvSpPr>
              <a:spLocks noChangeArrowheads="1"/>
            </p:cNvSpPr>
            <p:nvPr/>
          </p:nvSpPr>
          <p:spPr bwMode="auto">
            <a:xfrm>
              <a:off x="576" y="3264"/>
              <a:ext cx="5184" cy="6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结论 </a:t>
              </a: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通过上述步骤从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 </a:t>
              </a: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构造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G</a:t>
              </a:r>
              <a:r>
                <a:rPr lang="en-US" altLang="zh-CN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= L(G)</a:t>
              </a:r>
              <a:r>
                <a:rPr lang="en-US" altLang="zh-CN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en-US" altLang="zh-CN" sz="8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</a:rPr>
                <a:t>证明思路  </a:t>
              </a: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欲证对任何 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 iff   S </a:t>
              </a:r>
              <a:r>
                <a:rPr lang="en-US" altLang="zh-CN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157712" name="Rectangle 16"/>
            <p:cNvSpPr>
              <a:spLocks noChangeArrowheads="1"/>
            </p:cNvSpPr>
            <p:nvPr/>
          </p:nvSpPr>
          <p:spPr bwMode="auto">
            <a:xfrm>
              <a:off x="4852" y="35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7713" name="Rectangle 17"/>
            <p:cNvSpPr>
              <a:spLocks noChangeArrowheads="1"/>
            </p:cNvSpPr>
            <p:nvPr/>
          </p:nvSpPr>
          <p:spPr bwMode="auto">
            <a:xfrm>
              <a:off x="3748" y="359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7714" name="Rectangle 18"/>
            <p:cNvSpPr>
              <a:spLocks noChangeArrowheads="1"/>
            </p:cNvSpPr>
            <p:nvPr/>
          </p:nvSpPr>
          <p:spPr bwMode="auto">
            <a:xfrm>
              <a:off x="3744" y="3811"/>
              <a:ext cx="22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12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157715" name="Rectangle 19"/>
            <p:cNvSpPr>
              <a:spLocks noChangeArrowheads="1"/>
            </p:cNvSpPr>
            <p:nvPr/>
          </p:nvSpPr>
          <p:spPr bwMode="auto">
            <a:xfrm>
              <a:off x="4849" y="3811"/>
              <a:ext cx="19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endParaRPr lang="en-US" altLang="zh-CN" sz="12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57718" name="Rectangle 22"/>
          <p:cNvSpPr>
            <a:spLocks noChangeArrowheads="1"/>
          </p:cNvSpPr>
          <p:nvPr/>
        </p:nvSpPr>
        <p:spPr bwMode="auto">
          <a:xfrm>
            <a:off x="1524000" y="228600"/>
            <a:ext cx="4416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</a:t>
            </a:r>
            <a:r>
              <a:rPr lang="en-US" altLang="zh-CN" sz="4000" b="0" i="0">
                <a:latin typeface="Arial" pitchFamily="34" charset="0"/>
                <a:sym typeface="Symbol" pitchFamily="18" charset="2"/>
              </a:rPr>
              <a:t>Unit</a:t>
            </a:r>
            <a:r>
              <a:rPr lang="en-US" altLang="zh-CN" sz="3600" i="0"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4000" i="0">
                <a:latin typeface="Arial" pitchFamily="34" charset="0"/>
                <a:sym typeface="Symbol" pitchFamily="18" charset="2"/>
              </a:rPr>
              <a:t>产生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727" name="Rectangle 7"/>
          <p:cNvSpPr>
            <a:spLocks noChangeArrowheads="1"/>
          </p:cNvSpPr>
          <p:nvPr/>
        </p:nvSpPr>
        <p:spPr bwMode="auto">
          <a:xfrm>
            <a:off x="395288" y="1352550"/>
            <a:ext cx="86741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产生式表示的文法中，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偶对包括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S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A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B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C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D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)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以及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S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;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上述步骤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消去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产生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得到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</a:t>
            </a:r>
          </a:p>
          <a:p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8735" name="Rectangle 15"/>
          <p:cNvSpPr>
            <a:spLocks noChangeArrowheads="1"/>
          </p:cNvSpPr>
          <p:nvPr/>
        </p:nvSpPr>
        <p:spPr bwMode="auto">
          <a:xfrm>
            <a:off x="1524000" y="228600"/>
            <a:ext cx="4416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 </a:t>
            </a:r>
            <a:r>
              <a:rPr lang="en-US" altLang="zh-CN" sz="4000" b="0" i="0">
                <a:latin typeface="Arial" pitchFamily="34" charset="0"/>
                <a:sym typeface="Symbol" pitchFamily="18" charset="2"/>
              </a:rPr>
              <a:t>Unit</a:t>
            </a:r>
            <a:r>
              <a:rPr lang="en-US" altLang="zh-CN" sz="3600" i="0"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4000" i="0">
                <a:latin typeface="Arial" pitchFamily="34" charset="0"/>
                <a:sym typeface="Symbol" pitchFamily="18" charset="2"/>
              </a:rPr>
              <a:t>产生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656" name="Rectangle 8"/>
          <p:cNvSpPr>
            <a:spLocks noChangeArrowheads="1"/>
          </p:cNvSpPr>
          <p:nvPr/>
        </p:nvSpPr>
        <p:spPr bwMode="auto">
          <a:xfrm>
            <a:off x="685800" y="1277938"/>
            <a:ext cx="8229600" cy="268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小结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以通过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列步骤对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行简化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先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除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再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最后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除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无用符号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685800" y="4800600"/>
            <a:ext cx="84582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至少包含一个非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符串，通过上述步骤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= L(G) - {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55663" name="Rectangle 15"/>
          <p:cNvSpPr>
            <a:spLocks noChangeArrowheads="1"/>
          </p:cNvSpPr>
          <p:nvPr/>
        </p:nvSpPr>
        <p:spPr bwMode="auto">
          <a:xfrm>
            <a:off x="685800" y="4129088"/>
            <a:ext cx="822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注意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以上简化步骤的次序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55664" name="Rectangle 16"/>
          <p:cNvSpPr>
            <a:spLocks noChangeArrowheads="1"/>
          </p:cNvSpPr>
          <p:nvPr/>
        </p:nvSpPr>
        <p:spPr bwMode="auto">
          <a:xfrm>
            <a:off x="1524000" y="228600"/>
            <a:ext cx="304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sym typeface="Symbol" pitchFamily="18" charset="2"/>
              </a:rPr>
              <a:t>CFG</a:t>
            </a:r>
            <a:r>
              <a:rPr lang="en-US" altLang="zh-CN" sz="4000" i="0" dirty="0">
                <a:latin typeface="Arial" pitchFamily="34" charset="0"/>
                <a:sym typeface="Symbol" pitchFamily="18" charset="2"/>
              </a:rPr>
              <a:t> </a:t>
            </a:r>
            <a:r>
              <a:rPr lang="zh-CN" altLang="en-US" sz="4000" i="0" dirty="0">
                <a:latin typeface="Arial" pitchFamily="34" charset="0"/>
                <a:sym typeface="Symbol" pitchFamily="18" charset="2"/>
              </a:rPr>
              <a:t>的简化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8" grpId="0" autoUpdateAnimBg="0"/>
      <p:bldP spid="155663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533400" y="1371600"/>
            <a:ext cx="8534400" cy="38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Chomsky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NF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b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 Normal Form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何不含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非空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L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存在一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产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生式具有如下两种简单形式之一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是非终结符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非终结符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终结符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且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不包含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无用符号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的文法形式称为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4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685800" y="1295400"/>
            <a:ext cx="8305800" cy="475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何不含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非空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L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上下文无关语言）都存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在一个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首先通过下列步骤对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行简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化，得到不含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、不含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以及不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含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无用符号的文法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除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+mn-lt"/>
                <a:ea typeface="华文楷体" panose="02010600040101010101" pitchFamily="2" charset="-12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除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消除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无用符号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前所述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= L(G)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</a:p>
        </p:txBody>
      </p:sp>
      <p:sp>
        <p:nvSpPr>
          <p:cNvPr id="159752" name="Rectangle 8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3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4" name="AutoShape 1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5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6" name="AutoShape 1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38" name="Rectangle 14"/>
          <p:cNvSpPr>
            <a:spLocks noChangeArrowheads="1"/>
          </p:cNvSpPr>
          <p:nvPr/>
        </p:nvSpPr>
        <p:spPr bwMode="auto">
          <a:xfrm>
            <a:off x="762000" y="1371600"/>
            <a:ext cx="8153400" cy="402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以下产生式表示的文法中，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已经不存在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产生式和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式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D;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</a:t>
            </a:r>
          </a:p>
          <a:p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一步消去无用符号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后，得到如下产生式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5839" name="Rectangle 15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7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7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7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775" name="Rectangle 7"/>
          <p:cNvSpPr>
            <a:spLocks noChangeArrowheads="1"/>
          </p:cNvSpPr>
          <p:nvPr/>
        </p:nvSpPr>
        <p:spPr bwMode="auto">
          <a:xfrm>
            <a:off x="685800" y="1295400"/>
            <a:ext cx="8305800" cy="329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含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产生式，因此每个产生式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的右部的长度至少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又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由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不含 </a:t>
            </a:r>
            <a:r>
              <a:rPr lang="en-US" altLang="zh-CN" b="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Unit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产生 式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因此一个产生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式的右部如果长度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只可能形如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其中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非终结符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终结符），已经符合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NF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要求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685800" y="4800600"/>
            <a:ext cx="8153400" cy="106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前面步骤后得到的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B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C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60777" name="Rectangle 9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7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685800" y="1430338"/>
            <a:ext cx="8305800" cy="344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一步，将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做如下变换，得到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某一终结符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出现于某些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右部长度大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产生式中，则引入一个新的非终结符，如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将这些产生式中的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替换为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并增加新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产生式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至此，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右部长度大于 </a:t>
            </a:r>
            <a:r>
              <a:rPr lang="en-US" altLang="zh-CN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产生式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中只包含有非终结符</a:t>
            </a:r>
            <a:endParaRPr lang="zh-CN" altLang="en-US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203785" name="Rectangle 9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383338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383338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383338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383338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55" name="Rectangle 7"/>
          <p:cNvSpPr>
            <a:spLocks noChangeArrowheads="1"/>
          </p:cNvSpPr>
          <p:nvPr/>
        </p:nvSpPr>
        <p:spPr bwMode="auto">
          <a:xfrm>
            <a:off x="685800" y="1447800"/>
            <a:ext cx="8229600" cy="323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前面步骤后得到的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引入新的非终结符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用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替换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并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增加新的</a:t>
            </a: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产生式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得到如下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6857" name="Rectangle 9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0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0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0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0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805" name="Rectangle 13"/>
          <p:cNvSpPr>
            <a:spLocks noChangeArrowheads="1"/>
          </p:cNvSpPr>
          <p:nvPr/>
        </p:nvSpPr>
        <p:spPr bwMode="auto">
          <a:xfrm>
            <a:off x="304800" y="1368425"/>
            <a:ext cx="88392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右部长度大于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产生式采用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级连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ascade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的方法转变为只包含两个非终结符；如对于产生式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en-US" altLang="zh-CN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&gt;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引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-2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个新的非终结符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2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将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原产生式替换为以下一组产生式：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…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3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2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C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2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-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B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k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.</a:t>
            </a: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8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49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0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1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52" name="Rectangle 32"/>
          <p:cNvSpPr>
            <a:spLocks noChangeArrowheads="1"/>
          </p:cNvSpPr>
          <p:nvPr/>
        </p:nvSpPr>
        <p:spPr bwMode="auto">
          <a:xfrm>
            <a:off x="685800" y="13716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有用符号和无用符号</a:t>
            </a:r>
          </a:p>
        </p:txBody>
      </p:sp>
      <p:sp>
        <p:nvSpPr>
          <p:cNvPr id="133153" name="Rectangle 33"/>
          <p:cNvSpPr>
            <a:spLocks noChangeArrowheads="1"/>
          </p:cNvSpPr>
          <p:nvPr/>
        </p:nvSpPr>
        <p:spPr bwMode="auto">
          <a:xfrm>
            <a:off x="1219200" y="4235450"/>
            <a:ext cx="66294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无用符号</a:t>
            </a:r>
            <a:r>
              <a:rPr lang="zh-CN" altLang="en-US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b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useless symbol</a:t>
            </a:r>
            <a:r>
              <a:rPr lang="zh-CN" altLang="en-US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即非有用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符号</a:t>
            </a:r>
            <a:endParaRPr lang="zh-CN" altLang="en-US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grpSp>
        <p:nvGrpSpPr>
          <p:cNvPr id="133162" name="Group 42"/>
          <p:cNvGrpSpPr>
            <a:grpSpLocks/>
          </p:cNvGrpSpPr>
          <p:nvPr/>
        </p:nvGrpSpPr>
        <p:grpSpPr bwMode="auto">
          <a:xfrm>
            <a:off x="1219200" y="2209800"/>
            <a:ext cx="7537450" cy="1828800"/>
            <a:chOff x="772" y="1392"/>
            <a:chExt cx="4748" cy="1152"/>
          </a:xfrm>
        </p:grpSpPr>
        <p:sp>
          <p:nvSpPr>
            <p:cNvPr id="133155" name="Rectangle 35"/>
            <p:cNvSpPr>
              <a:spLocks noChangeArrowheads="1"/>
            </p:cNvSpPr>
            <p:nvPr/>
          </p:nvSpPr>
          <p:spPr bwMode="auto">
            <a:xfrm>
              <a:off x="772" y="1392"/>
              <a:ext cx="474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有用符号</a:t>
              </a:r>
              <a:r>
                <a:rPr lang="zh-CN" altLang="en-US" b="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lang="en-US" altLang="zh-CN" b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useful symbol</a:t>
              </a:r>
              <a:r>
                <a:rPr lang="zh-CN" altLang="en-US" b="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</a:p>
            <a:p>
              <a:pPr>
                <a:buClr>
                  <a:srgbClr val="800080"/>
                </a:buClr>
                <a:buFont typeface="Symbol" pitchFamily="18" charset="2"/>
                <a:buNone/>
              </a:pPr>
              <a:endParaRPr lang="zh-CN" altLang="en-US" sz="1000" b="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称符号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有用的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 当且仅当 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X </a:t>
              </a: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w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 其中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*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 </a:t>
              </a:r>
              <a:r>
                <a:rPr lang="zh-CN" altLang="en-US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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*</a:t>
              </a:r>
              <a:r>
                <a:rPr lang="en-US" altLang="zh-CN" sz="240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240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</p:txBody>
        </p:sp>
        <p:sp>
          <p:nvSpPr>
            <p:cNvPr id="133156" name="Rectangle 36"/>
            <p:cNvSpPr>
              <a:spLocks noChangeArrowheads="1"/>
            </p:cNvSpPr>
            <p:nvPr/>
          </p:nvSpPr>
          <p:spPr bwMode="auto">
            <a:xfrm>
              <a:off x="2845" y="1977"/>
              <a:ext cx="17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33157" name="Rectangle 37"/>
            <p:cNvSpPr>
              <a:spLocks noChangeArrowheads="1"/>
            </p:cNvSpPr>
            <p:nvPr/>
          </p:nvSpPr>
          <p:spPr bwMode="auto">
            <a:xfrm>
              <a:off x="3504" y="1977"/>
              <a:ext cx="17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AutoShape 2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4770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4770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4770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4770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609600" y="4722813"/>
            <a:ext cx="8458200" cy="143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</a:t>
            </a:r>
            <a:r>
              <a:rPr lang="zh-CN" altLang="en-US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至少包含一个非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符串，通过上述步骤从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则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符合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NF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要求，且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满足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</a:t>
            </a:r>
            <a:r>
              <a:rPr lang="en-US" altLang="zh-CN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= L(G) - {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4814" name="Rectangle 14"/>
          <p:cNvSpPr>
            <a:spLocks noChangeArrowheads="1"/>
          </p:cNvSpPr>
          <p:nvPr/>
        </p:nvSpPr>
        <p:spPr bwMode="auto">
          <a:xfrm>
            <a:off x="609600" y="1371600"/>
            <a:ext cx="8382000" cy="323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如何获得 </a:t>
            </a:r>
            <a:r>
              <a:rPr lang="en-US" altLang="zh-CN" sz="32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Chomsky</a:t>
            </a:r>
            <a:r>
              <a:rPr lang="en-US" altLang="zh-CN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范式（续前页）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举例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前面步骤后得到的产生式集合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进一步引入新的非终结符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将其变换为：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; 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;   D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BC;   </a:t>
            </a:r>
          </a:p>
          <a:p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A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0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B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   C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204815" name="Rectangle 15"/>
          <p:cNvSpPr>
            <a:spLocks noChangeArrowheads="1"/>
          </p:cNvSpPr>
          <p:nvPr/>
        </p:nvSpPr>
        <p:spPr bwMode="auto">
          <a:xfrm>
            <a:off x="1524000" y="228600"/>
            <a:ext cx="365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4000" b="0" dirty="0">
                <a:latin typeface="Arial" pitchFamily="34" charset="0"/>
                <a:ea typeface="楷体_GB2312" pitchFamily="49" charset="-122"/>
              </a:rPr>
              <a:t>Chomsky</a:t>
            </a:r>
            <a:r>
              <a:rPr lang="en-US" altLang="zh-CN" sz="400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4000" i="0" dirty="0">
                <a:latin typeface="华文行楷" panose="02010800040101010101" pitchFamily="2" charset="-122"/>
              </a:rPr>
              <a:t>范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4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27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/>
              <a:t>课后练习</a:t>
            </a:r>
          </a:p>
        </p:txBody>
      </p:sp>
      <p:sp>
        <p:nvSpPr>
          <p:cNvPr id="209928" name="Text Box 8"/>
          <p:cNvSpPr txBox="1">
            <a:spLocks noChangeArrowheads="1"/>
          </p:cNvSpPr>
          <p:nvPr/>
        </p:nvSpPr>
        <p:spPr bwMode="auto">
          <a:xfrm>
            <a:off x="1828800" y="1524000"/>
            <a:ext cx="53340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i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7.1.3 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x.7.1.9(b)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</a:rPr>
              <a:t>思考题</a:t>
            </a:r>
            <a:r>
              <a:rPr lang="en-US" altLang="zh-CN" i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*!Ex.7.1.10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  <a:ea typeface="宋体" pitchFamily="2" charset="-122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7" name="Rectangle 7"/>
          <p:cNvSpPr>
            <a:spLocks noChangeArrowheads="1"/>
          </p:cNvSpPr>
          <p:nvPr/>
        </p:nvSpPr>
        <p:spPr bwMode="auto">
          <a:xfrm>
            <a:off x="611188" y="4113213"/>
            <a:ext cx="7391400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与有用符号的关系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有用符号一定是生成符号和可达符号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反之，成立吗？ </a:t>
            </a:r>
          </a:p>
          <a:p>
            <a:pPr lvl="1">
              <a:buClr>
                <a:srgbClr val="800080"/>
              </a:buClr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  </a:t>
            </a:r>
          </a:p>
          <a:p>
            <a:pPr lvl="1">
              <a:buClr>
                <a:srgbClr val="800080"/>
              </a:buClr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B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b   </a:t>
            </a:r>
          </a:p>
        </p:txBody>
      </p:sp>
      <p:grpSp>
        <p:nvGrpSpPr>
          <p:cNvPr id="199695" name="Group 15"/>
          <p:cNvGrpSpPr>
            <a:grpSpLocks/>
          </p:cNvGrpSpPr>
          <p:nvPr/>
        </p:nvGrpSpPr>
        <p:grpSpPr bwMode="auto">
          <a:xfrm>
            <a:off x="574675" y="1319213"/>
            <a:ext cx="8569325" cy="2592387"/>
            <a:chOff x="340" y="1207"/>
            <a:chExt cx="5398" cy="1633"/>
          </a:xfrm>
        </p:grpSpPr>
        <p:sp>
          <p:nvSpPr>
            <p:cNvPr id="199689" name="Rectangle 9"/>
            <p:cNvSpPr>
              <a:spLocks noChangeArrowheads="1"/>
            </p:cNvSpPr>
            <p:nvPr/>
          </p:nvSpPr>
          <p:spPr bwMode="auto">
            <a:xfrm>
              <a:off x="340" y="1207"/>
              <a:ext cx="5398" cy="1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sz="32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3200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生成符号和可达符号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1">
                <a:buClr>
                  <a:srgbClr val="800080"/>
                </a:buClr>
                <a:buFontTx/>
                <a:buChar char="–"/>
              </a:pP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称符号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生成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符号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lang="en-US" altLang="zh-CN" b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generating symbol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 lvl="1">
                <a:buClr>
                  <a:srgbClr val="800080"/>
                </a:buClr>
              </a:pP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当且仅当存在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*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满足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X 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w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1">
                <a:buClr>
                  <a:srgbClr val="800080"/>
                </a:buClr>
                <a:buFontTx/>
                <a:buChar char="–"/>
              </a:pP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称符号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X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是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</a:rPr>
                <a:t>可达</a:t>
              </a:r>
              <a:r>
                <a:rPr lang="zh-CN" altLang="en-US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符号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（</a:t>
              </a:r>
              <a:r>
                <a:rPr lang="en-US" altLang="zh-CN" b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reachable symbol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）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</a:p>
            <a:p>
              <a:pPr lvl="1">
                <a:buClr>
                  <a:srgbClr val="800080"/>
                </a:buClr>
              </a:pP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当且仅当存在</a:t>
              </a:r>
              <a:r>
                <a:rPr lang="zh-CN" altLang="en-US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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V 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T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*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满足 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i="0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 </a:t>
              </a:r>
              <a:r>
                <a:rPr lang="en-US" altLang="zh-CN" dirty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X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.</a:t>
              </a:r>
              <a:r>
                <a:rPr lang="en-US" altLang="zh-CN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</p:txBody>
        </p:sp>
        <p:sp>
          <p:nvSpPr>
            <p:cNvPr id="199692" name="Rectangle 12"/>
            <p:cNvSpPr>
              <a:spLocks noChangeArrowheads="1"/>
            </p:cNvSpPr>
            <p:nvPr/>
          </p:nvSpPr>
          <p:spPr bwMode="auto">
            <a:xfrm>
              <a:off x="4775" y="2473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9693" name="Rectangle 13"/>
            <p:cNvSpPr>
              <a:spLocks noChangeArrowheads="1"/>
            </p:cNvSpPr>
            <p:nvPr/>
          </p:nvSpPr>
          <p:spPr bwMode="auto">
            <a:xfrm>
              <a:off x="3833" y="1842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99696" name="Rectangle 16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  <p:sp>
        <p:nvSpPr>
          <p:cNvPr id="1996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96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9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99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9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9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996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609600" y="1447800"/>
            <a:ext cx="662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所有非生成符号</a:t>
            </a: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609600" y="2239963"/>
            <a:ext cx="6629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所有非可达符号</a:t>
            </a:r>
          </a:p>
        </p:txBody>
      </p:sp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1066800" y="2963863"/>
            <a:ext cx="7391400" cy="167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果（定理</a:t>
            </a: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7.2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剩余的符号都是有用符号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新的文法与原来的文法是等价的 </a:t>
            </a: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173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173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173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914400" y="1295400"/>
            <a:ext cx="7696200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消去非生成符号及不可达符号</a:t>
            </a:r>
            <a:r>
              <a:rPr lang="zh-CN" altLang="en-US" sz="24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设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并假定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G)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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即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定是一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个生成符号），通过下列步骤（次序不能变）可以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到消去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无用符号后的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从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删除所有非生成符号以及所有包含这些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号的产生式，得到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zh-CN" altLang="en-US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）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从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删除所有不可达符号以及所有包含这些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号的产生式，得到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sz="20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sz="2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</p:txBody>
      </p:sp>
      <p:grpSp>
        <p:nvGrpSpPr>
          <p:cNvPr id="201736" name="Group 8"/>
          <p:cNvGrpSpPr>
            <a:grpSpLocks/>
          </p:cNvGrpSpPr>
          <p:nvPr/>
        </p:nvGrpSpPr>
        <p:grpSpPr bwMode="auto">
          <a:xfrm>
            <a:off x="914400" y="5029200"/>
            <a:ext cx="7924800" cy="1441450"/>
            <a:chOff x="576" y="3236"/>
            <a:chExt cx="4992" cy="888"/>
          </a:xfrm>
        </p:grpSpPr>
        <p:sp>
          <p:nvSpPr>
            <p:cNvPr id="201737" name="Rectangle 9"/>
            <p:cNvSpPr>
              <a:spLocks noChangeArrowheads="1"/>
            </p:cNvSpPr>
            <p:nvPr/>
          </p:nvSpPr>
          <p:spPr bwMode="auto">
            <a:xfrm>
              <a:off x="576" y="3236"/>
              <a:ext cx="4992" cy="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Char char="²"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结论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通过上述步骤， 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20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不包含无用符号，且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L(G</a:t>
              </a:r>
              <a:r>
                <a:rPr lang="en-US" altLang="zh-CN" sz="20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= L(G)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endParaRPr lang="en-US" altLang="zh-CN" sz="2400" i="0"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en-US" altLang="zh-CN" sz="10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latin typeface="+mn-lt"/>
                  <a:ea typeface="华文楷体" panose="02010600040101010101" pitchFamily="2" charset="-122"/>
                </a:rPr>
                <a:t>    </a:t>
              </a:r>
              <a:r>
                <a:rPr lang="zh-CN" altLang="en-US" sz="2400" i="0">
                  <a:latin typeface="+mn-lt"/>
                  <a:ea typeface="华文楷体" panose="02010600040101010101" pitchFamily="2" charset="-122"/>
                </a:rPr>
                <a:t>证明思路 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一方面，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20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中不包含无用符号；另一方面，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对任何 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  iff  S </a:t>
              </a:r>
              <a:r>
                <a:rPr lang="en-US" altLang="zh-CN" sz="20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</a:t>
              </a:r>
              <a:r>
                <a:rPr lang="en-US" altLang="zh-CN" sz="2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w</a:t>
              </a:r>
              <a:r>
                <a:rPr lang="en-US" altLang="zh-CN" sz="24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</p:txBody>
        </p:sp>
        <p:sp>
          <p:nvSpPr>
            <p:cNvPr id="201738" name="Rectangle 10"/>
            <p:cNvSpPr>
              <a:spLocks noChangeArrowheads="1"/>
            </p:cNvSpPr>
            <p:nvPr/>
          </p:nvSpPr>
          <p:spPr bwMode="auto">
            <a:xfrm>
              <a:off x="2736" y="3745"/>
              <a:ext cx="188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39" name="Rectangle 11"/>
            <p:cNvSpPr>
              <a:spLocks noChangeArrowheads="1"/>
            </p:cNvSpPr>
            <p:nvPr/>
          </p:nvSpPr>
          <p:spPr bwMode="auto">
            <a:xfrm>
              <a:off x="1968" y="3745"/>
              <a:ext cx="188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40" name="Rectangle 12"/>
            <p:cNvSpPr>
              <a:spLocks noChangeArrowheads="1"/>
            </p:cNvSpPr>
            <p:nvPr/>
          </p:nvSpPr>
          <p:spPr bwMode="auto">
            <a:xfrm>
              <a:off x="1968" y="3955"/>
              <a:ext cx="227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r>
                <a:rPr lang="en-US" altLang="zh-CN" sz="1200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201741" name="Rectangle 13"/>
            <p:cNvSpPr>
              <a:spLocks noChangeArrowheads="1"/>
            </p:cNvSpPr>
            <p:nvPr/>
          </p:nvSpPr>
          <p:spPr bwMode="auto">
            <a:xfrm>
              <a:off x="2736" y="3955"/>
              <a:ext cx="191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G</a:t>
              </a:r>
              <a:endParaRPr lang="en-US" altLang="zh-CN" sz="1200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201742" name="Rectangle 14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1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1066800" y="1447800"/>
            <a:ext cx="7391400" cy="396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计算生成符号集合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计算可达符号集合</a:t>
            </a:r>
          </a:p>
          <a:p>
            <a:pPr lvl="1">
              <a:buClr>
                <a:srgbClr val="800080"/>
              </a:buClr>
              <a:buFontTx/>
              <a:buChar char="–"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  <a:buFontTx/>
              <a:buChar char="–"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消去非生成符号及不可达符号 </a:t>
            </a:r>
          </a:p>
          <a:p>
            <a:pPr lvl="1">
              <a:buClr>
                <a:srgbClr val="800080"/>
              </a:buClr>
            </a:pPr>
            <a:endParaRPr lang="zh-CN" altLang="en-US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Clr>
                <a:srgbClr val="800080"/>
              </a:buClr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次序是敏感的，例如：</a:t>
            </a:r>
          </a:p>
          <a:p>
            <a:pPr lvl="1">
              <a:buClr>
                <a:srgbClr val="800080"/>
              </a:buClr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1"/>
            <a:r>
              <a:rPr lang="zh-CN" altLang="en-US" sz="2400"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B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   </a:t>
            </a:r>
          </a:p>
          <a:p>
            <a:pPr lvl="1"/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B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b   </a:t>
            </a:r>
            <a:endParaRPr lang="en-US" altLang="zh-CN" sz="24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0715" name="Rectangle 11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07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007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007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762000" y="11969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生成符号集</a:t>
            </a:r>
          </a:p>
        </p:txBody>
      </p:sp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1073150" y="1905000"/>
            <a:ext cx="768985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 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通过下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列归纳步骤计算生成符号集合：</a:t>
            </a:r>
            <a:endParaRPr lang="zh-CN" altLang="en-US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基础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任何终结符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都是生成符号；</a:t>
            </a: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归纳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有产生式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其中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* 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每一个符号都是生成符号，则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也是生成符号；</a:t>
            </a:r>
          </a:p>
        </p:txBody>
      </p:sp>
      <p:sp>
        <p:nvSpPr>
          <p:cNvPr id="144395" name="Rectangle 11"/>
          <p:cNvSpPr>
            <a:spLocks noChangeArrowheads="1"/>
          </p:cNvSpPr>
          <p:nvPr/>
        </p:nvSpPr>
        <p:spPr bwMode="auto">
          <a:xfrm>
            <a:off x="1077913" y="4419600"/>
            <a:ext cx="7913687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步骤求出所有并只能求出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生成符号</a:t>
            </a:r>
            <a:endParaRPr lang="zh-CN" altLang="en-US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证明思路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方面，所得到的符号的确是生成符号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另一方面，所有的生成符号都可由上述步骤得到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5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4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43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44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45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6447" name="Rectangle 15"/>
          <p:cNvSpPr>
            <a:spLocks noChangeArrowheads="1"/>
          </p:cNvSpPr>
          <p:nvPr/>
        </p:nvSpPr>
        <p:spPr bwMode="auto">
          <a:xfrm>
            <a:off x="1073150" y="1828800"/>
            <a:ext cx="791845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步骤 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于</a:t>
            </a:r>
            <a:r>
              <a:rPr lang="zh-CN" altLang="en-US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FG  G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(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,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P</a:t>
            </a:r>
            <a:r>
              <a:rPr lang="en-US" altLang="zh-CN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S 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可通过下列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归纳步骤计算可达符号集合：</a:t>
            </a:r>
            <a:endParaRPr lang="zh-CN" altLang="en-US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基础 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可达符号；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     归纳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果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可达符号，并且有产生式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其中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)*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 </a:t>
            </a:r>
            <a:r>
              <a:rPr lang="zh-CN" altLang="en-US" sz="24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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中的符号都是可达符号；</a:t>
            </a:r>
          </a:p>
        </p:txBody>
      </p:sp>
      <p:sp>
        <p:nvSpPr>
          <p:cNvPr id="146448" name="Rectangle 16"/>
          <p:cNvSpPr>
            <a:spLocks noChangeArrowheads="1"/>
          </p:cNvSpPr>
          <p:nvPr/>
        </p:nvSpPr>
        <p:spPr bwMode="auto">
          <a:xfrm>
            <a:off x="1073150" y="4267200"/>
            <a:ext cx="784225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i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zh-CN" altLang="en-US" i="0">
                <a:latin typeface="+mn-lt"/>
                <a:ea typeface="华文楷体" panose="02010600040101010101" pitchFamily="2" charset="-122"/>
                <a:sym typeface="Symbol" pitchFamily="18" charset="2"/>
              </a:rPr>
              <a:t>结论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上述步骤可以求出所有并只能求出</a:t>
            </a:r>
            <a:r>
              <a:rPr lang="en-US" altLang="zh-CN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可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达符号</a:t>
            </a:r>
            <a:r>
              <a:rPr lang="en-US" altLang="zh-CN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1000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latin typeface="+mn-lt"/>
                <a:ea typeface="华文楷体" panose="02010600040101010101" pitchFamily="2" charset="-122"/>
              </a:rPr>
              <a:t>证明思路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一方面，所得到的符号的确是可达符号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另一方面所有的可达符号都可由上述步骤得到</a:t>
            </a: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留作练习）</a:t>
            </a:r>
          </a:p>
        </p:txBody>
      </p:sp>
      <p:sp>
        <p:nvSpPr>
          <p:cNvPr id="146449" name="Rectangle 17"/>
          <p:cNvSpPr>
            <a:spLocks noChangeArrowheads="1"/>
          </p:cNvSpPr>
          <p:nvPr/>
        </p:nvSpPr>
        <p:spPr bwMode="auto">
          <a:xfrm>
            <a:off x="1492250" y="195263"/>
            <a:ext cx="3232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Arial" pitchFamily="34" charset="0"/>
                <a:sym typeface="Symbol" pitchFamily="18" charset="2"/>
              </a:rPr>
              <a:t>消去无用符号</a:t>
            </a:r>
          </a:p>
        </p:txBody>
      </p:sp>
      <p:sp>
        <p:nvSpPr>
          <p:cNvPr id="146451" name="Rectangle 19"/>
          <p:cNvSpPr>
            <a:spLocks noChangeArrowheads="1"/>
          </p:cNvSpPr>
          <p:nvPr/>
        </p:nvSpPr>
        <p:spPr bwMode="auto">
          <a:xfrm>
            <a:off x="7620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+mn-lt"/>
                <a:ea typeface="华文楷体" panose="02010600040101010101" pitchFamily="2" charset="-122"/>
                <a:sym typeface="Symbol" pitchFamily="18" charset="2"/>
              </a:rPr>
              <a:t>计算可达符号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8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华文行楷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8362</TotalTime>
  <Words>3535</Words>
  <Application>Microsoft Office PowerPoint</Application>
  <PresentationFormat>全屏显示(4:3)</PresentationFormat>
  <Paragraphs>435</Paragraphs>
  <Slides>32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0" baseType="lpstr">
      <vt:lpstr>CMR10</vt:lpstr>
      <vt:lpstr>华文行楷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595</cp:revision>
  <dcterms:created xsi:type="dcterms:W3CDTF">2002-02-03T03:17:28Z</dcterms:created>
  <dcterms:modified xsi:type="dcterms:W3CDTF">2023-12-03T14:50:35Z</dcterms:modified>
</cp:coreProperties>
</file>